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SM源码分析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SM系统架构图如下所示：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drawing>
          <wp:inline distT="0" distB="0" distL="114300" distR="114300">
            <wp:extent cx="4933950" cy="2959735"/>
            <wp:effectExtent l="0" t="0" r="6350" b="12065"/>
            <wp:docPr id="2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959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SM MetaStore，使用数据库存储文件管理policy元数据，支持多种数据库包括MySQL，Embed数据库TiDB/TiKV等</w:t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SM Server，从Hadoop集群中获取文件存储及访问信息，并根据MetaStore中定义的文件管理Policy，生成执行命令</w:t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SM Agent，接收SSM Server分配的命令并执行</w:t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Web，还提供基于Zeppelin的UI，方便用户定义policy及文件服务的管理</w:t>
      </w:r>
    </w:p>
    <w:p>
      <w:pPr>
        <w:numPr>
          <w:ilvl w:val="0"/>
          <w:numId w:val="0"/>
        </w:num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SM是典型的Master-Slave架构，并且有内置分布式数据库，用来存储文件状态和用户指定的规则。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SM的项目目录结构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# tree -L 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bin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        //启动脚本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conf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       //配置目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dis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       //zeppelin war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pom.xm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action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//文件操作acti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admin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//Smart 管理RPC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agen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//Smart Ag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alluxio-suppor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//支持Alluxio的文件系统的管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clien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//Smart RPC 客户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common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//定义服务通用类及描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dis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 //项目的打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engine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Smart的核心module,包括集群的管理，rules与action的解析及生成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hadoop-suppor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//用于hadoop的访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integrati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maven-plugins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//项目编译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metastore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//Metastore Dao，各表的操作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metrics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//用于描述文件访问事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rule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//rule的定义及解析，使用antrl4描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server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// Smart Ser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tidb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//内嵌使用tidb，作为MetaStore DB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mart-zeppelin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//Smart Zeppeli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├── supports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SSM Server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SM Server的主要功能：Rule的管理、收集Hadoop集群信息并根据以上指标生成命令发送给SSM Agent，其模块如下图如所示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204.25pt;width:414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SmartZeppelinServer和SmartRPCServer，对外提供的RESTFul API及RPC客户端，Web端通过Zeppelin来提供可操作界面</w:t>
      </w:r>
    </w:p>
    <w:p>
      <w:pPr>
        <w:numPr>
          <w:ilvl w:val="0"/>
          <w:numId w:val="3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erContext，主要封装了MetaStore，用于保存元数据</w:t>
      </w:r>
    </w:p>
    <w:p>
      <w:pPr>
        <w:numPr>
          <w:ilvl w:val="0"/>
          <w:numId w:val="3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martEngine是SmartServer的核心，其中包括：</w:t>
      </w:r>
    </w:p>
    <w:p>
      <w:pPr>
        <w:numPr>
          <w:ilvl w:val="0"/>
          <w:numId w:val="4"/>
        </w:numPr>
        <w:ind w:left="84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ateManager，从文件系统中获取文件访问信息来支撑文件操作的命令执行</w:t>
      </w:r>
    </w:p>
    <w:p>
      <w:pPr>
        <w:numPr>
          <w:ilvl w:val="0"/>
          <w:numId w:val="4"/>
        </w:numPr>
        <w:ind w:left="84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uleManager，接收客户端或者Web UI提交的文件操作Rule，进行持久化及开始执行流程</w:t>
      </w:r>
    </w:p>
    <w:p>
      <w:pPr>
        <w:numPr>
          <w:ilvl w:val="0"/>
          <w:numId w:val="4"/>
        </w:numPr>
        <w:ind w:left="84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mdletManater，根据StateManager和RuleManager维护的数据，获取文件管理命令</w:t>
      </w:r>
    </w:p>
    <w:p>
      <w:pPr>
        <w:numPr>
          <w:ilvl w:val="0"/>
          <w:numId w:val="4"/>
        </w:numPr>
        <w:ind w:left="84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gentExecutorServer，维护SmartAgent集群，下发CmdletManager生成的命令</w:t>
      </w:r>
    </w:p>
    <w:p>
      <w:pPr>
        <w:numPr>
          <w:ilvl w:val="0"/>
          <w:numId w:val="3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zelcastExecutorService，实现SmartEngine的高可用，通过分布式缓存共享ScheduledCmdlets</w:t>
      </w: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对核心流程进行源码分析。</w:t>
      </w: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Rule的生命周期管理</w:t>
      </w:r>
    </w:p>
    <w:p>
      <w:pPr>
        <w:ind w:firstLine="420" w:firstLine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在SSM中，文件的管理以Rule为核心，系统中Rule有4中状态：active,disabled,finished及deleted，转换图如下所示：</w:t>
      </w:r>
    </w:p>
    <w:p>
      <w:pPr>
        <w:jc w:val="center"/>
        <w:rPr>
          <w:rFonts w:hint="default" w:ascii="Times New Roman" w:hAnsi="Times New Roman" w:cs="Times New Roman"/>
          <w:szCs w:val="22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926205" cy="2515870"/>
            <wp:effectExtent l="0" t="0" r="10795" b="11430"/>
            <wp:docPr id="19" name="图片 1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4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26205" cy="2515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Submit，通过RESTFul API或者RPC提交Rule，Rule的定义不再这里介绍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SmartAdminProtocol，RPC接口，定义如下：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object>
          <v:shape id="_x0000_i1026" o:spt="75" type="#_x0000_t75" style="height:109.75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通过RESTFul API来提交Rule，接口定义在RuleRestAPI类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@POS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@Path("/add"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ublic Response addRule(@FormParam("ruleText") String ruleTex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//调用RuleManag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 = smartEngine.getRuleManager().submitRule(ruleText, RuleState.DISABLE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eturn new JsonResponse(Response.Status.CREATED, t).buil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通过分析，可知Rule Sumit都是通过RuleManager来提交，其相关类如下：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object>
          <v:shape id="_x0000_i1027" o:spt="75" type="#_x0000_t75" style="height:114.05pt;width:415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long submitRule(String rule, RuleState initState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Rule的解析，生成CmdletDescripto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ranslateResult tr = doCheckRule(rule, 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doCheckActions(tr.getCmdDescriptor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RuleInfo，用于track其执行流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leInfo.Builder builder = RuleInfo.newBuild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uilder.setRuleText(rule).setState(initStat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leInfo ruleInfo = builder.buil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lePluginManager.onAddingNewRule(ruleInfo, t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将Rule写入数据库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ry {metaStore.insertNewRule(ruleInfo); }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RuleInfoRepo infoRepo = new RuleInfoRepo(ruleInfo, metaStor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mapRules.put(ruleInfo.getId(), infoRepo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//提交Rule，当initState为Active时触发执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submitRuleToScheduler(infoRepo.launchExecutor(this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lePluginManager.onNewRuleAdded(ruleInfo, t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ruleInfo.getI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以rule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ile:path matches "/tmp/*" and age &gt; 5min | delete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为例，解析后sqlStatement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ELECT path FROM file WHERE (((path LIKE '/tmp/%') AND (($NOW - modification_time) &gt; 300000)))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CMD描述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mdletDescripto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"actionCommon":"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"actionNames":"delete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"actionArgs":"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"cmdletString":"delete"}</w:t>
      </w:r>
    </w:p>
    <w:p>
      <w:pPr>
        <w:numPr>
          <w:ilvl w:val="0"/>
          <w:numId w:val="7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Active，提交Rule的默认状态为disable，可以通过API将其active，其相关类图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object>
          <v:shape id="_x0000_i1028" o:spt="75" type="#_x0000_t75" style="height:195.5pt;width:39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将Rule解析为RuleInfoRepo、TranslationContext及ExecutionContext后，提交到Scheduler中执行周期Task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addPeriodicityTask(RuleExecutor re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imeBasedScheduleInfo si = re.getTranslateResult().getTbScheduleInfo(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调度时间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ong now = System.currentTimeMillis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i.setSubScheduleTime(now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ong startDelay = si.getStartTime() - now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startDelay &lt; 0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tartDelay = 0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ong every = si.getEvery(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获取执行周期，默认为5000ms，即5秒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every &lt;= 0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every = 5000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ervice.scheduleAtFixedRate(re, startDelay, every, TimeUnit.MILLISECONDS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周期执行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7"/>
        </w:numPr>
        <w:ind w:left="0" w:leftChars="0" w:firstLine="0" w:firstLine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disable及delete，其执行过程相对简单，不再详述，</w:t>
      </w:r>
      <w:bookmarkStart w:id="0" w:name="_GoBack"/>
      <w:bookmarkEnd w:id="0"/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getCmdletManager().dropRuleCmdlets(rule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b/>
          <w:bCs/>
          <w:szCs w:val="22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getCmdletManager().deleteCmdletByRule(ruleID)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涉及到到CmdletManager中数据的清除和MetaStore中数据清理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RuleExecutor的执行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在RuleExecutor中封装了调度时间周期及执行的任务，Rule Active后，通过ScheduledExecutorService调度Executor的执行，在执行过程中根据Rule的定义和文件信息，生成cmdlet，转发给CmdletManager进行调度执行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ong startCheckTime = System.currentTimeMilli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oolean doExec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check Rule执行时间信息，是否执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doExec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//获取待处理的文件，文件管理的核心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files = executeFileRuleQuery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endCheckTime = System.currentTimeMilli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doExec) {  //后面再分析ExecutorPlugin的作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for (RuleExecutorPlugin plugin : plugin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files = plugin.preSubmitCmdlet(info, fil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提交cmdlet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umCmdSubmitted = submitCmdlets(info, fil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更新执行信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leManager.updateRuleInfo(rid, null, System.currentTimeMillis(), 1, numCmdSubmitte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pStyle w:val="4"/>
        <w:numPr>
          <w:ilvl w:val="2"/>
          <w:numId w:val="2"/>
        </w:numPr>
        <w:ind w:left="0" w:leftChars="0" w:firstLine="0" w:firstLineChars="0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获取执行的文件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RuleExecutor在执行executeFileRuleQuery，根据Rule中定义的文件操作条件获取哪些文件需要处理，在Rule的解析章节已经获取了文件筛选sql，如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ile:path matches "/tmp/*" and age &gt; 5min | delete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中解析的SQL Statement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ELECT path FROM file WHERE (((path LIKE '/tmp/%') AND (($NOW - modification_time) &gt; 300000)))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从表File中获取大于5分钟且匹配/tmp/*文件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File表结构如下：</w:t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cs="Times New Roman"/>
          <w:szCs w:val="22"/>
          <w:lang w:val="en-US" w:eastAsia="zh-CN"/>
        </w:rPr>
      </w:pPr>
      <w:r>
        <w:drawing>
          <wp:inline distT="0" distB="0" distL="114300" distR="114300">
            <wp:extent cx="2922905" cy="1522730"/>
            <wp:effectExtent l="0" t="0" r="10795" b="127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22905" cy="1522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字段值示例如下：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7960" cy="509905"/>
            <wp:effectExtent l="0" t="0" r="2540" b="10795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09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2"/>
        </w:numPr>
        <w:ind w:left="0" w:leftChars="0" w:firstLine="0" w:firstLine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向CmdletManager发送执行命令，加入到调度缓存中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Cmdlet执行的相关信息描述如下：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object>
          <v:shape id="_x0000_i1029" o:spt="75" type="#_x0000_t75" style="height:242pt;width:415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其执行信息封装在ActionInfo及CmdletInfo中，这些信息会存储到Metastore中，分别对应action和cmdlet表，分别如下：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drawing>
          <wp:inline distT="0" distB="0" distL="114300" distR="114300">
            <wp:extent cx="5273675" cy="462280"/>
            <wp:effectExtent l="0" t="0" r="9525" b="762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62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其log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Action starts at Mon Jul 23 16:35:17 CST 2018 : Delete /tmp/fsimage_upload.xm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Delete /tmp/fsimage_upload.xml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cmdlet表如下：</w:t>
      </w:r>
    </w:p>
    <w:p>
      <w:pPr>
        <w:rPr>
          <w:rFonts w:hint="eastAsia" w:ascii="Times New Roman" w:hAnsi="Times New Roman" w:cs="Times New Roman"/>
          <w:szCs w:val="22"/>
          <w:lang w:val="en-US" w:eastAsia="zh-CN"/>
        </w:rPr>
      </w:pPr>
      <w:r>
        <w:drawing>
          <wp:inline distT="0" distB="0" distL="114300" distR="114300">
            <wp:extent cx="4006850" cy="685800"/>
            <wp:effectExtent l="0" t="0" r="635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0685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将命令执行信息放到CmdletManager的map缓存中等待调度，其执行syncCmdAction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void syncCmdAction(CmdletInfo cmdletInfo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List&lt;ActionInfo&gt; actionInfos) throws IO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ockMovefileActionFiles(actionInfos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for (ActionInfo actionInfo : actionInfos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idToActions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put(actionInfo.getActionId(), actionInfo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idToCmdlets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t(cmdletInfo.getCid(), cmdletInfo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cmdletInfo.getState() == CmdletState.PENDING) {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umCmdletsGen.incrementAndGet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cacheCmd.put(cmdletInfo.getCid(), cmdletInfo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ynchronized (pendingCmdlet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pendingCmdlet.add(cmdletInfo.getCid()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 else if (cmdletInfo.getState() == CmdletState.DISPATCHED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unningCmdlets.add(cmdletInfo.getCid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LaunchCmdlet launchCmdlet = createLaunchCmdlet(cmdletInfo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dToLaunchCmdlet.put(cmdletInfo.getCid(), launchCmdlet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调度通过其执行为ScheduleTask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class ScheduleTask implements Runnable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@Override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ublic void run(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ry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int nScheduled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batchSyncCmdAction(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//处理pending的action及cmd，加入待调度map中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do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nScheduled = scheduleCmdlet(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totalScheduled += nScheduled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 while (nScheduled != 0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ind w:left="0" w:leftChars="0" w:firstLine="0" w:firstLine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SchedulerService，补全ActionInfo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Cs w:val="22"/>
          <w:lang w:val="en-US" w:eastAsia="zh-CN"/>
        </w:rPr>
      </w:pPr>
      <w:r>
        <w:rPr>
          <w:rFonts w:hint="eastAsia" w:ascii="Times New Roman" w:hAnsi="Times New Roman" w:cs="Times New Roman"/>
          <w:szCs w:val="22"/>
          <w:lang w:val="en-US" w:eastAsia="zh-CN"/>
        </w:rPr>
        <w:t>在CmdletManager中调度执行中最终使用的方法是scheduleCmdl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int scheduleCmdlet(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Iterator&lt;Long&gt; it = schedulingCmdlet.itera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while (it.hasNext() &amp;&amp; !shouldStopSchedu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//获取待执行的cmdl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CmdletInfo cmdlet = idToCmdlets.get(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synchronized (cmdle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switch (cmdlet.getState()) {  //根据状态进行实际的执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case CANCELLED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case DISABLED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it.remov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case PENDING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if (cmdlet.getDeferedToTime() &gt; curr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//初始化LaunchCmdl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LaunchCmdlet launchCmdlet = createLaunchCmdlet(cmdle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ScheduleResult resul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try {  //核心方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result = scheduleCmdletActions(cmdlet, launchCmdle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}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heduleCmdletActions(cmdlet,launchCmdlet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ScheduleResult scheduleCmdletActions(CmdletInfo info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LaunchCmdlet launchCmdle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//获取actId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ist&lt;Long&gt; actIds = info.getAid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or (idx = 0; idx &lt; actIds.size(); idx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actionInfo = idToActions.get(actIds.get(idx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launchAction = launchCmdlet.getLaunchActions().get(idx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//根据actionName，获取对应的scheduler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actSchedulers = schedulers.get(actionInfo.getActionNam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for (schIdx = 0; schIdx &lt; actSchedulers.size(); schIdx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ActionScheduler s = actSchedulers.get(schIdx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Scheduler调用LaunchActi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scheduleResult = s.onSchedule(actionInfo, launchActio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触发通用的acti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ostscheduleCmdletActions(actIds, scheduleResult, idx, schIdx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scheduleResul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均通过SchedulerService，进行调度，类图如下：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0" o:spt="75" type="#_x0000_t75" style="height:279.9pt;width:414.9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20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4"/>
        <w:numPr>
          <w:ilvl w:val="2"/>
          <w:numId w:val="2"/>
        </w:numPr>
        <w:ind w:left="0" w:leftChars="0" w:firstLine="0" w:firstLine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 xml:space="preserve"> CmdletDispatcher，将命令分发到Agent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Pending的Cmdlet进行分发到Agent执行，执行Task为DispatchTask，相关类如下：</w:t>
      </w:r>
    </w:p>
    <w:p>
      <w:pPr>
        <w:jc w:val="center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object>
          <v:shape id="_x0000_i1031" o:spt="75" type="#_x0000_t75" style="height:170.4pt;width:414.8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22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oolean redisp = launchCmdlet !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oolean disped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while (resvExecSlot()) {  //有空闲Slo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disped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if (launchCmdlet == null) { //获取待执行的launchCmdl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launchCmdlet = getNextCmdletToRu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f (!dispatch(launchCmdlet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ispatch命令的执行为CmdletDispatcher#dispatch(launchCmdlet)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boolean dispatch(LaunchCmdlet cmdle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获取srvId，执行类型：LOCAL/REMOTE_SSM/AGE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do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dispInstIdxs[srvId] = (dispInstIdxs[srvId] + 1) % cmdExecSrvNodeIds.get(srvId).siz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获取执行的nodI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odeId = cmdExecSrvNodeIds.get(srvId).get(dispInstIdxs[srvId]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counter = regNodes.get(node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 while (tru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补全所执行的nodeI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cmdlet.setNodeId(node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调用CmdletExecutoService#execute，执行cmdl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elected.execute(cmdle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dispSucc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使用AgentExecutorService#execute(LaunchCmdlet)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AgentMaster#launchCmdlet(cmdlet:LaunchCmdlet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Object askMaster(Object message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Message为LaunchCmdlet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uture&lt;Object&gt; answer = Patterns.ask(master, message, TIMEOUT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Await.result(answer, TIMEOUT.duration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至此SSM Server端文件管理命令的解析、生成及分发基本流程已走完。LaunchCmdlet任务通过Akka框架分发到SSM Agent。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SSM Agent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gentMaster通过调用askMaster将LaunchCmdlet文件管理命令发送到SSM Agent，Agent接收到信息进行处理，SSM Agent系统结构图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2" o:spt="75" type="#_x0000_t75" style="height:123.5pt;width:364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2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martAgent接收到要执行的命令通过AgentCmdletService#execute来运行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execute(Message message) throws 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message instanceof LaunchCmdlet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executor.execute(factory.createCmdlet((LaunchCmdlet) message)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aunchCmdlet转换类图如下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3" o:spt="75" type="#_x0000_t75" style="height:216.7pt;width:414.9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mdlet为可执行线程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void runAllActions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tate = CmdletState.EXECUTIN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tateUpdateTime = System.currentTimeMilli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terator&lt;SmartAction&gt; iter = actions.itera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while (iter.hasNex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martAction act = iter.nex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act.init(act.getArgument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act.ru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martAction是根据LaunchCmdlet中的action 和参数生成的具体文件操作，以MoveFile为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void execute(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movePlan.isDir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dfsClient.setStoragePolicy(fileName, storagePolic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appendResult("Directory moved successfully.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etur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nt totalReplicas = movePlan.getBlockIds().siz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执行move操作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nt numFailed = mov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}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文件信息的采集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第一部分分析，SmartEngine从MetaStore数据库中查询文件访问信息，然后进行操作，在运行过程中SmartServer通过StateManager获取文件信息，其相关类图如下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4" o:spt="75" type="#_x0000_t75" style="height:238.75pt;width:414.9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8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文件访问热度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8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ccessEventFetcher，启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is.scheduledFuture = scheduledExecutorService.scheduleAtFixedRate(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fetchTask, toWait, fetchInterval, TimeUnit.MILLISECONDS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etchInterval默认1000ms，周期性执行FetchTask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List&lt;FileAccessEvent&gt; events = this.collector.collec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if (events.size() &gt;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this.manager.onAccessEventsArrived(event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文件访问事件，事件的描述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5" o:spt="75" type="#_x0000_t75" style="height:149.5pt;width:310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3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vent的事件源为Reader，执行初始化及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List&lt;FileAccessEvent&gt; collect() throws IO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ry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f (reader.exists(now)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ader.seekTo(now, false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List&lt;FileAccessEvent&gt; events = new ArrayList&lt;&gt;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while (reader.hasNext()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Info info = reader.next(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events.add(new FileAccessEvent(info.getPath(), info.getTimestamp())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now = info.getTimestamp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ader从</w:t>
      </w:r>
      <w:r>
        <w:rPr>
          <w:rFonts w:hint="default" w:ascii="Times New Roman" w:hAnsi="Times New Roman" w:cs="Times New Roman"/>
          <w:lang w:val="en-US" w:eastAsia="zh-CN"/>
        </w:rPr>
        <w:t>hadoop-metrics2.properties</w:t>
      </w:r>
      <w:r>
        <w:rPr>
          <w:rFonts w:hint="eastAsia" w:ascii="Times New Roman" w:hAnsi="Times New Roman" w:cs="Times New Roman"/>
          <w:lang w:val="en-US" w:eastAsia="zh-CN"/>
        </w:rPr>
        <w:t>配置中获取文件访问信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ource = conf.getString(SOURCE_KEY, SOURCE_DEFAUL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文件访问事件持久化到数据库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addAccessEvents(List&lt;FileAccessEvent&gt; eventLis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this.currentWindow == null &amp;&amp; !eventList.isEmpty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his.currentWindow = assignWindow(eventList.get(0).getTimestamp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or (FileAccessEvent event : eventLis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f (!this.currentWindow.contains(event.getTimestamp()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// New Window occur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his.createTabl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his.currentWindow = assignWindow(event.getTimestamp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his.eventBuffer.clea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ble的聚合时间默认为5*1000ms，初始化见AccessEventAggregator#aggregationGranularity。创建表并将文件访问统计信息写入数据库中，每隔5s中创建一个AccessAccount表，在数据库中如下所示：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200910" cy="835025"/>
                  <wp:effectExtent l="0" t="0" r="8890" b="3175"/>
                  <wp:docPr id="8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0910" cy="835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615565" cy="664845"/>
                  <wp:effectExtent l="0" t="0" r="635" b="8255"/>
                  <wp:docPr id="6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5565" cy="6648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表中的信息为fid及访问次数，表名中为时间窗口，在该端时间内文件fid被访问了多少次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8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ccessCountTable的使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表中的统计数据，来判断文件的冷热程度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List&lt;FileAccessInfo&gt; getHotFiles(List&lt;AccessCountTable&gt; table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nt topNum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f (topNum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630" w:hanging="630" w:hanging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opNum = serverContext.getConf().getInt(SmartConfKeys.SMART_TOP_HOT_FILES_NUM_KEY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SmartConfKeys.SMART_TOP_HOT_FILES_NUM_DEFAUL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turn serverContext.getMetaStore().getHotFiles(tables, topNum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8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ccessCountTable的清理，执行类为TableEvictor，相关类为：</w:t>
      </w:r>
    </w:p>
    <w:p>
      <w:pPr>
        <w:widowControl w:val="0"/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6" o:spt="75" type="#_x0000_t75" style="height:59.5pt;width:307.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34">
            <o:LockedField>false</o:LockedField>
          </o:OLEObject>
        </w:objec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AccessCountTableDeque dayTableDeque =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ew AccessCountTableDequ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ew CountEvictor(metaStore, NUM_DAY_TABLES_TO_KEEP)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默认30个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添加Table时，AccessCountTableManager#addTable进行清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boolean addAndNotifyListener(AccessCountTable tabl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tableEvictor.evictTables(this, this.size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true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文件信息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dfsStatesUpdateService用于收集文件信息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7" o:spt="75" type="#_x0000_t75" style="height:281.35pt;width:415.3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3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acheFileFetcher用于获取缓存文件信息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NodeInfoFetcher获取数据节点的存储信息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otifyEventFetcher用于获取文件信息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以InotifyEventFetcher为例，介绍其文件获取流程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spaceFetcher通过启动IngestionTask来获取文件信息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//周期为2秒钟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long curr = System.currentTimeMilli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if (curr - lastUpdateTime &gt;= 200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lastUpdateTime = cur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//父目录文件信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HdfsFileStatus status = client.getFileInfo(paren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if (status != null &amp;&amp; status.isDir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if (startAfter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FileInfo internal = convertToFileInfo(status, "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internal.setPath(paren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this.addFileStatus(interna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numDirectoriesFetched.incrementAndGe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HdfsFileStatus[] childre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do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children = listStatus(paren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if (children == null || children.length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for (HdfsFileStatus child : children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if (child.isDir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this.deque.add(child.getFullName(parent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this.addFileStatus(convertToFileInfo(child, parent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numFilesFetched.incrementAndGe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 while (startAfter != null &amp;&amp; batches.size() &lt; maxPendingBatch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if (startAfter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pendingParent = paren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ileStatusIngester将文件写入数据库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//从IngestionTask中获取文件信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FileInfoBatch batch = IngestionTask.pollBatc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if (batch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FileInfo[] statuses = batch.getFileInfo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if (statuses.length == batch.actualSiz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//向数据库中写入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this.dbAdapter.insertFiles(batch.getFileInfo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IngestionTask.numPersisted.addAndGet(statuses.lengt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} ......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ActionScheduler</w:t>
      </w:r>
    </w:p>
    <w:p>
      <w:pPr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5.RulePluginManager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FC94591"/>
    <w:multiLevelType w:val="multilevel"/>
    <w:tmpl w:val="CFC94591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1">
    <w:nsid w:val="F37CDEF4"/>
    <w:multiLevelType w:val="singleLevel"/>
    <w:tmpl w:val="F37CDEF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F7E08EDF"/>
    <w:multiLevelType w:val="singleLevel"/>
    <w:tmpl w:val="F7E08ED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04D42783"/>
    <w:multiLevelType w:val="singleLevel"/>
    <w:tmpl w:val="04D42783"/>
    <w:lvl w:ilvl="0" w:tentative="0">
      <w:start w:val="2"/>
      <w:numFmt w:val="decimal"/>
      <w:suff w:val="nothing"/>
      <w:lvlText w:val="%1）"/>
      <w:lvlJc w:val="left"/>
    </w:lvl>
  </w:abstractNum>
  <w:abstractNum w:abstractNumId="4">
    <w:nsid w:val="1058E88D"/>
    <w:multiLevelType w:val="singleLevel"/>
    <w:tmpl w:val="1058E88D"/>
    <w:lvl w:ilvl="0" w:tentative="0">
      <w:start w:val="2"/>
      <w:numFmt w:val="decimal"/>
      <w:suff w:val="nothing"/>
      <w:lvlText w:val="%1）"/>
      <w:lvlJc w:val="left"/>
    </w:lvl>
  </w:abstractNum>
  <w:abstractNum w:abstractNumId="5">
    <w:nsid w:val="36582E3A"/>
    <w:multiLevelType w:val="singleLevel"/>
    <w:tmpl w:val="36582E3A"/>
    <w:lvl w:ilvl="0" w:tentative="0">
      <w:start w:val="1"/>
      <w:numFmt w:val="decimal"/>
      <w:suff w:val="space"/>
      <w:lvlText w:val="%1)"/>
      <w:lvlJc w:val="left"/>
    </w:lvl>
  </w:abstractNum>
  <w:abstractNum w:abstractNumId="6">
    <w:nsid w:val="464677F1"/>
    <w:multiLevelType w:val="singleLevel"/>
    <w:tmpl w:val="464677F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49F42E2C"/>
    <w:multiLevelType w:val="singleLevel"/>
    <w:tmpl w:val="49F42E2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B9D3C3F"/>
    <w:multiLevelType w:val="singleLevel"/>
    <w:tmpl w:val="6B9D3C3F"/>
    <w:lvl w:ilvl="0" w:tentative="0">
      <w:start w:val="1"/>
      <w:numFmt w:val="decimal"/>
      <w:suff w:val="space"/>
      <w:lvlText w:val="%1)"/>
      <w:lvlJc w:val="left"/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6"/>
  </w:num>
  <w:num w:numId="5">
    <w:abstractNumId w:val="5"/>
  </w:num>
  <w:num w:numId="6">
    <w:abstractNumId w:val="1"/>
  </w:num>
  <w:num w:numId="7">
    <w:abstractNumId w:val="3"/>
  </w:num>
  <w:num w:numId="8">
    <w:abstractNumId w:val="7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C1097"/>
    <w:rsid w:val="007758C8"/>
    <w:rsid w:val="01B97C9C"/>
    <w:rsid w:val="04540030"/>
    <w:rsid w:val="04B736C8"/>
    <w:rsid w:val="04C55185"/>
    <w:rsid w:val="05840AA9"/>
    <w:rsid w:val="05A03167"/>
    <w:rsid w:val="062A7492"/>
    <w:rsid w:val="06582DFE"/>
    <w:rsid w:val="08B86600"/>
    <w:rsid w:val="09D0324C"/>
    <w:rsid w:val="0A1F5D72"/>
    <w:rsid w:val="0A242F4F"/>
    <w:rsid w:val="0CA77E72"/>
    <w:rsid w:val="0D5B5291"/>
    <w:rsid w:val="0D861D5E"/>
    <w:rsid w:val="0DEE4976"/>
    <w:rsid w:val="0E360A2D"/>
    <w:rsid w:val="0E477A91"/>
    <w:rsid w:val="0E75377D"/>
    <w:rsid w:val="0F5C63AA"/>
    <w:rsid w:val="0F7A2764"/>
    <w:rsid w:val="0FB35016"/>
    <w:rsid w:val="10056B7D"/>
    <w:rsid w:val="10D542F1"/>
    <w:rsid w:val="11B57B28"/>
    <w:rsid w:val="12087D81"/>
    <w:rsid w:val="12DD0759"/>
    <w:rsid w:val="144F2A20"/>
    <w:rsid w:val="14BC4F20"/>
    <w:rsid w:val="14FA0A44"/>
    <w:rsid w:val="1530487F"/>
    <w:rsid w:val="1647321B"/>
    <w:rsid w:val="16811062"/>
    <w:rsid w:val="17982557"/>
    <w:rsid w:val="17BB3608"/>
    <w:rsid w:val="18233979"/>
    <w:rsid w:val="19526541"/>
    <w:rsid w:val="1AB64AE6"/>
    <w:rsid w:val="1AD10D70"/>
    <w:rsid w:val="1B212B20"/>
    <w:rsid w:val="1C043160"/>
    <w:rsid w:val="1C1F6731"/>
    <w:rsid w:val="1C414703"/>
    <w:rsid w:val="1C467539"/>
    <w:rsid w:val="1E1260D3"/>
    <w:rsid w:val="1E7F346E"/>
    <w:rsid w:val="1EAD3148"/>
    <w:rsid w:val="1EDB5E4D"/>
    <w:rsid w:val="1F1A2E27"/>
    <w:rsid w:val="1F610626"/>
    <w:rsid w:val="218A35A3"/>
    <w:rsid w:val="21E46964"/>
    <w:rsid w:val="21F342D4"/>
    <w:rsid w:val="22753DF2"/>
    <w:rsid w:val="238A59CC"/>
    <w:rsid w:val="23DE3806"/>
    <w:rsid w:val="24476292"/>
    <w:rsid w:val="24D54382"/>
    <w:rsid w:val="25FD37FD"/>
    <w:rsid w:val="266B562E"/>
    <w:rsid w:val="26C72799"/>
    <w:rsid w:val="26DC4CF0"/>
    <w:rsid w:val="26F1244D"/>
    <w:rsid w:val="273639EB"/>
    <w:rsid w:val="27FF6E6C"/>
    <w:rsid w:val="287A037A"/>
    <w:rsid w:val="287F20B9"/>
    <w:rsid w:val="28CE43B6"/>
    <w:rsid w:val="28E30D65"/>
    <w:rsid w:val="293D098C"/>
    <w:rsid w:val="296273C5"/>
    <w:rsid w:val="29E235AB"/>
    <w:rsid w:val="2A57726A"/>
    <w:rsid w:val="2AAA5F1A"/>
    <w:rsid w:val="2B616B97"/>
    <w:rsid w:val="2B7907E3"/>
    <w:rsid w:val="2B821F45"/>
    <w:rsid w:val="2BD051D7"/>
    <w:rsid w:val="2C3B6B6B"/>
    <w:rsid w:val="2C77049E"/>
    <w:rsid w:val="2C8603BF"/>
    <w:rsid w:val="2D4A060E"/>
    <w:rsid w:val="2E157302"/>
    <w:rsid w:val="2E316C99"/>
    <w:rsid w:val="2E6E4FB0"/>
    <w:rsid w:val="2F1671C4"/>
    <w:rsid w:val="3198383C"/>
    <w:rsid w:val="33143B88"/>
    <w:rsid w:val="33701AF1"/>
    <w:rsid w:val="33A250BC"/>
    <w:rsid w:val="33A253BF"/>
    <w:rsid w:val="33AB22A6"/>
    <w:rsid w:val="34A82499"/>
    <w:rsid w:val="35E04371"/>
    <w:rsid w:val="362A1D6F"/>
    <w:rsid w:val="36F6003E"/>
    <w:rsid w:val="383046C7"/>
    <w:rsid w:val="38ED7B79"/>
    <w:rsid w:val="39427FF2"/>
    <w:rsid w:val="3C260F47"/>
    <w:rsid w:val="3C833FE6"/>
    <w:rsid w:val="3D174BA6"/>
    <w:rsid w:val="3D5A1255"/>
    <w:rsid w:val="3DB50CC8"/>
    <w:rsid w:val="3E030619"/>
    <w:rsid w:val="3EB35E72"/>
    <w:rsid w:val="3F371054"/>
    <w:rsid w:val="3FBE3DFF"/>
    <w:rsid w:val="3FE46716"/>
    <w:rsid w:val="40163871"/>
    <w:rsid w:val="405D22FA"/>
    <w:rsid w:val="41193E5C"/>
    <w:rsid w:val="412D7618"/>
    <w:rsid w:val="41A63549"/>
    <w:rsid w:val="41B97C58"/>
    <w:rsid w:val="42974EC9"/>
    <w:rsid w:val="42C604F0"/>
    <w:rsid w:val="42EA1A4F"/>
    <w:rsid w:val="4449130C"/>
    <w:rsid w:val="44C04CD3"/>
    <w:rsid w:val="45E731BD"/>
    <w:rsid w:val="461731A1"/>
    <w:rsid w:val="467B03BA"/>
    <w:rsid w:val="46DA6E64"/>
    <w:rsid w:val="483564BF"/>
    <w:rsid w:val="486B75F8"/>
    <w:rsid w:val="49CB7399"/>
    <w:rsid w:val="4ABA3D71"/>
    <w:rsid w:val="4ACC1432"/>
    <w:rsid w:val="4C370A91"/>
    <w:rsid w:val="4C981A07"/>
    <w:rsid w:val="4CAB327B"/>
    <w:rsid w:val="4CB07D1C"/>
    <w:rsid w:val="4D174830"/>
    <w:rsid w:val="4D2B3ACC"/>
    <w:rsid w:val="4DA7126E"/>
    <w:rsid w:val="4E6A2378"/>
    <w:rsid w:val="4FBD484E"/>
    <w:rsid w:val="50316F11"/>
    <w:rsid w:val="50F173E8"/>
    <w:rsid w:val="5218552D"/>
    <w:rsid w:val="52257A89"/>
    <w:rsid w:val="52C260F6"/>
    <w:rsid w:val="53862E1B"/>
    <w:rsid w:val="54CB1150"/>
    <w:rsid w:val="54F32D7A"/>
    <w:rsid w:val="555B197C"/>
    <w:rsid w:val="5A353B9D"/>
    <w:rsid w:val="5A886954"/>
    <w:rsid w:val="5B021AC4"/>
    <w:rsid w:val="5B225C3E"/>
    <w:rsid w:val="5B442190"/>
    <w:rsid w:val="5B5E5879"/>
    <w:rsid w:val="5B65184C"/>
    <w:rsid w:val="5D513735"/>
    <w:rsid w:val="5DED06C8"/>
    <w:rsid w:val="5EDC05DD"/>
    <w:rsid w:val="5EF130CF"/>
    <w:rsid w:val="5EF632D1"/>
    <w:rsid w:val="5FFE4826"/>
    <w:rsid w:val="60C52852"/>
    <w:rsid w:val="618F67A0"/>
    <w:rsid w:val="61C025DD"/>
    <w:rsid w:val="622B39AB"/>
    <w:rsid w:val="643C02C3"/>
    <w:rsid w:val="64B95BCD"/>
    <w:rsid w:val="64F26DAF"/>
    <w:rsid w:val="65D1331F"/>
    <w:rsid w:val="66033C72"/>
    <w:rsid w:val="662E1460"/>
    <w:rsid w:val="666E4A87"/>
    <w:rsid w:val="674E3A82"/>
    <w:rsid w:val="686B6546"/>
    <w:rsid w:val="6892183A"/>
    <w:rsid w:val="68D15387"/>
    <w:rsid w:val="690E5170"/>
    <w:rsid w:val="69B30627"/>
    <w:rsid w:val="6BED753B"/>
    <w:rsid w:val="6CDC585E"/>
    <w:rsid w:val="6CF679B5"/>
    <w:rsid w:val="6D211DDC"/>
    <w:rsid w:val="6DE022EB"/>
    <w:rsid w:val="6E8444A3"/>
    <w:rsid w:val="70A00C95"/>
    <w:rsid w:val="719C2154"/>
    <w:rsid w:val="72165A91"/>
    <w:rsid w:val="72294548"/>
    <w:rsid w:val="72FC7CFC"/>
    <w:rsid w:val="732851E6"/>
    <w:rsid w:val="74CB2188"/>
    <w:rsid w:val="75794ECE"/>
    <w:rsid w:val="759C1085"/>
    <w:rsid w:val="76836A31"/>
    <w:rsid w:val="772A6F20"/>
    <w:rsid w:val="77713A7A"/>
    <w:rsid w:val="78A23F4A"/>
    <w:rsid w:val="792B5EA3"/>
    <w:rsid w:val="794D08E7"/>
    <w:rsid w:val="796466AF"/>
    <w:rsid w:val="79665EB2"/>
    <w:rsid w:val="7A7B3896"/>
    <w:rsid w:val="7AA06DCB"/>
    <w:rsid w:val="7BFF64DE"/>
    <w:rsid w:val="7C1B2DB8"/>
    <w:rsid w:val="7C6E1D5E"/>
    <w:rsid w:val="7C9452DE"/>
    <w:rsid w:val="7D214438"/>
    <w:rsid w:val="7D9C3ED3"/>
    <w:rsid w:val="7F7468BB"/>
    <w:rsid w:val="7F934B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6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0" Type="http://schemas.openxmlformats.org/officeDocument/2006/relationships/fontTable" Target="fontTable.xml"/><Relationship Id="rId4" Type="http://schemas.openxmlformats.org/officeDocument/2006/relationships/image" Target="media/image1.png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21.emf"/><Relationship Id="rId36" Type="http://schemas.openxmlformats.org/officeDocument/2006/relationships/oleObject" Target="embeddings/oleObject13.bin"/><Relationship Id="rId35" Type="http://schemas.openxmlformats.org/officeDocument/2006/relationships/image" Target="media/image20.emf"/><Relationship Id="rId34" Type="http://schemas.openxmlformats.org/officeDocument/2006/relationships/oleObject" Target="embeddings/oleObject12.bin"/><Relationship Id="rId33" Type="http://schemas.openxmlformats.org/officeDocument/2006/relationships/image" Target="media/image19.png"/><Relationship Id="rId32" Type="http://schemas.openxmlformats.org/officeDocument/2006/relationships/image" Target="media/image18.png"/><Relationship Id="rId31" Type="http://schemas.openxmlformats.org/officeDocument/2006/relationships/image" Target="media/image17.emf"/><Relationship Id="rId30" Type="http://schemas.openxmlformats.org/officeDocument/2006/relationships/oleObject" Target="embeddings/oleObject11.bin"/><Relationship Id="rId3" Type="http://schemas.openxmlformats.org/officeDocument/2006/relationships/theme" Target="theme/theme1.xml"/><Relationship Id="rId29" Type="http://schemas.openxmlformats.org/officeDocument/2006/relationships/image" Target="media/image16.emf"/><Relationship Id="rId28" Type="http://schemas.openxmlformats.org/officeDocument/2006/relationships/oleObject" Target="embeddings/oleObject10.bin"/><Relationship Id="rId27" Type="http://schemas.openxmlformats.org/officeDocument/2006/relationships/image" Target="media/image15.emf"/><Relationship Id="rId26" Type="http://schemas.openxmlformats.org/officeDocument/2006/relationships/oleObject" Target="embeddings/oleObject9.bin"/><Relationship Id="rId25" Type="http://schemas.openxmlformats.org/officeDocument/2006/relationships/image" Target="media/image14.emf"/><Relationship Id="rId24" Type="http://schemas.openxmlformats.org/officeDocument/2006/relationships/oleObject" Target="embeddings/oleObject8.bin"/><Relationship Id="rId23" Type="http://schemas.openxmlformats.org/officeDocument/2006/relationships/image" Target="media/image13.emf"/><Relationship Id="rId22" Type="http://schemas.openxmlformats.org/officeDocument/2006/relationships/oleObject" Target="embeddings/oleObject7.bin"/><Relationship Id="rId21" Type="http://schemas.openxmlformats.org/officeDocument/2006/relationships/image" Target="media/image12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emf"/><Relationship Id="rId16" Type="http://schemas.openxmlformats.org/officeDocument/2006/relationships/oleObject" Target="embeddings/oleObject5.bin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5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7-30T01:0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